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2907C2">
      <w:r>
        <w:object w:dxaOrig="10866" w:dyaOrig="13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552.6pt" o:ole="">
            <v:imagedata r:id="rId4" o:title=""/>
          </v:shape>
          <o:OLEObject Type="Embed" ProgID="Visio.Drawing.11" ShapeID="_x0000_i1025" DrawAspect="Content" ObjectID="_1662880772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7C2"/>
    <w:rsid w:val="002907C2"/>
    <w:rsid w:val="00AB5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45D4EB0-A6F7-4051-8D53-131A71A22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2:00Z</dcterms:created>
  <dcterms:modified xsi:type="dcterms:W3CDTF">2020-09-29T07:33:00Z</dcterms:modified>
</cp:coreProperties>
</file>